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едкоусовой Ларисе Алексе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7/2022-ТУ от 24.10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3 (кад. №59:01:1715086:15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едкоусова Лариса Алексе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  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едкоусо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